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  <w:bookmarkStart w:id="0" w:name="_GoBack"/>
      <w:bookmarkEnd w:id="0"/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r>
        <w:rPr>
          <w:b/>
          <w:i/>
          <w:szCs w:val="28"/>
        </w:rPr>
        <w:t>Леквеишвили Давиду Мерабовичу</w:t>
      </w:r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777777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>я кафедры для платформы Android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ИиПО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r>
        <w:rPr>
          <w:i/>
          <w:szCs w:val="28"/>
          <w:u w:val="single"/>
          <w:lang w:val="en-US"/>
        </w:rPr>
        <w:t>StarUML</w:t>
      </w:r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Balsamiq Mockups</w:t>
      </w:r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r w:rsidRPr="005E60F4">
        <w:rPr>
          <w:szCs w:val="28"/>
        </w:rPr>
        <w:t>Подвесовский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r>
        <w:rPr>
          <w:szCs w:val="28"/>
        </w:rPr>
        <w:t>Панус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r>
        <w:rPr>
          <w:szCs w:val="28"/>
        </w:rPr>
        <w:t>Леквеишвили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1" w:name="_Toc479706300"/>
      <w:r>
        <w:rPr>
          <w:rFonts w:eastAsia="Times New Roman"/>
        </w:rPr>
        <w:lastRenderedPageBreak/>
        <w:t>АННОТАЦИЯ</w:t>
      </w:r>
      <w:bookmarkEnd w:id="1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14:paraId="145D1065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14:paraId="514AA32B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14:paraId="37629678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14:paraId="5C333802" w14:textId="77777777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34AFBFC0" w14:textId="77777777" w:rsidR="00614FAD" w:rsidRDefault="007052E8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282089" w:history="1">
            <w:r w:rsidR="00614FAD" w:rsidRPr="007A6296">
              <w:rPr>
                <w:rStyle w:val="a5"/>
                <w:noProof/>
              </w:rPr>
              <w:t>ВВЕДЕНИЕ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89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555BE78A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0" w:history="1">
            <w:r w:rsidR="00614FAD" w:rsidRPr="007A6296">
              <w:rPr>
                <w:rStyle w:val="a5"/>
                <w:noProof/>
              </w:rPr>
              <w:t>1. АНАЛИЗ ТРЕБОВАНИЙ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0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1CE7B37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1" w:history="1">
            <w:r w:rsidR="00614FAD" w:rsidRPr="007A6296">
              <w:rPr>
                <w:rStyle w:val="a5"/>
                <w:noProof/>
              </w:rPr>
              <w:t>1.1. Описание и анализ исследуемой проблемы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1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2959BDE8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2" w:history="1">
            <w:r w:rsidR="00614FAD" w:rsidRPr="007A6296">
              <w:rPr>
                <w:rStyle w:val="a5"/>
                <w:noProof/>
              </w:rPr>
              <w:t>1.1.1. Описание текущей ситуации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2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2D72759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3" w:history="1">
            <w:r w:rsidR="00614FAD" w:rsidRPr="007A6296">
              <w:rPr>
                <w:rStyle w:val="a5"/>
                <w:noProof/>
              </w:rPr>
              <w:t>1.1.2. Описание предметной области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3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30D78C5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4" w:history="1">
            <w:r w:rsidR="00614FAD" w:rsidRPr="007A6296">
              <w:rPr>
                <w:rStyle w:val="a5"/>
                <w:noProof/>
              </w:rPr>
              <w:t>1.2. Обзор аналогов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4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6DEE5B8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5" w:history="1">
            <w:r w:rsidR="00614FAD" w:rsidRPr="007A6296">
              <w:rPr>
                <w:rStyle w:val="a5"/>
                <w:noProof/>
              </w:rPr>
              <w:t>1.2.1. Приложение «</w:t>
            </w:r>
            <w:r w:rsidR="00614FAD" w:rsidRPr="007A6296">
              <w:rPr>
                <w:rStyle w:val="a5"/>
                <w:noProof/>
                <w:lang w:val="en-US"/>
              </w:rPr>
              <w:t xml:space="preserve">Google </w:t>
            </w:r>
            <w:r w:rsidR="00614FAD" w:rsidRPr="007A6296">
              <w:rPr>
                <w:rStyle w:val="a5"/>
                <w:noProof/>
              </w:rPr>
              <w:t>Календарь»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5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601FC0F9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6" w:history="1">
            <w:r w:rsidR="00614FAD" w:rsidRPr="007A6296">
              <w:rPr>
                <w:rStyle w:val="a5"/>
                <w:noProof/>
              </w:rPr>
              <w:t>1.2.2. Приложение «</w:t>
            </w:r>
            <w:r w:rsidR="00614FAD" w:rsidRPr="007A6296">
              <w:rPr>
                <w:rStyle w:val="a5"/>
                <w:noProof/>
                <w:lang w:val="en-US"/>
              </w:rPr>
              <w:t>Microsoft</w:t>
            </w:r>
            <w:r w:rsidR="00614FAD" w:rsidRPr="007A6296">
              <w:rPr>
                <w:rStyle w:val="a5"/>
                <w:noProof/>
              </w:rPr>
              <w:t xml:space="preserve"> </w:t>
            </w:r>
            <w:r w:rsidR="00614FAD" w:rsidRPr="007A6296">
              <w:rPr>
                <w:rStyle w:val="a5"/>
                <w:noProof/>
                <w:lang w:val="en-US"/>
              </w:rPr>
              <w:t>Outlook</w:t>
            </w:r>
            <w:r w:rsidR="00614FAD" w:rsidRPr="007A6296">
              <w:rPr>
                <w:rStyle w:val="a5"/>
                <w:noProof/>
              </w:rPr>
              <w:t>»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6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0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D3AF77C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7" w:history="1">
            <w:r w:rsidR="00614FAD" w:rsidRPr="007A6296">
              <w:rPr>
                <w:rStyle w:val="a5"/>
                <w:noProof/>
              </w:rPr>
              <w:t>1.2.3. Приложение «</w:t>
            </w:r>
            <w:r w:rsidR="00614FAD" w:rsidRPr="007A6296">
              <w:rPr>
                <w:rStyle w:val="a5"/>
                <w:noProof/>
                <w:lang w:val="en-US"/>
              </w:rPr>
              <w:t>Ruzov</w:t>
            </w:r>
            <w:r w:rsidR="00614FAD" w:rsidRPr="007A6296">
              <w:rPr>
                <w:rStyle w:val="a5"/>
                <w:noProof/>
              </w:rPr>
              <w:t>»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7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1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1A352086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8" w:history="1">
            <w:r w:rsidR="00614FAD" w:rsidRPr="007A6296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8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4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032D6B4E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099" w:history="1">
            <w:r w:rsidR="00614FAD" w:rsidRPr="007A6296">
              <w:rPr>
                <w:rStyle w:val="a5"/>
                <w:noProof/>
              </w:rPr>
              <w:t>1.4. Функциональные требован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099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007A52C7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0" w:history="1">
            <w:r w:rsidR="00614FAD" w:rsidRPr="007A6296">
              <w:rPr>
                <w:rStyle w:val="a5"/>
                <w:noProof/>
              </w:rPr>
              <w:t>1.4.1. Авторизация и роли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0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6FC63BB0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1" w:history="1">
            <w:r w:rsidR="00614FAD" w:rsidRPr="007A6296">
              <w:rPr>
                <w:rStyle w:val="a5"/>
                <w:noProof/>
              </w:rPr>
              <w:t>1.4.2. Возможности роли «Гость»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1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22ECC3E6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2" w:history="1">
            <w:r w:rsidR="00614FAD" w:rsidRPr="007A6296">
              <w:rPr>
                <w:rStyle w:val="a5"/>
                <w:noProof/>
              </w:rPr>
              <w:t>1.4.3. Возможности роли «Студент»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2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02403AD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3" w:history="1">
            <w:r w:rsidR="00614FAD" w:rsidRPr="007A6296">
              <w:rPr>
                <w:rStyle w:val="a5"/>
                <w:noProof/>
              </w:rPr>
              <w:t>1.4.4. Возможности роли «Преподаватель»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3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0ADFBBC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4" w:history="1">
            <w:r w:rsidR="00614FAD" w:rsidRPr="007A6296">
              <w:rPr>
                <w:rStyle w:val="a5"/>
                <w:noProof/>
              </w:rPr>
              <w:t>1.5. Выводы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4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1D9F26C1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5" w:history="1">
            <w:r w:rsidR="00614FAD" w:rsidRPr="007A6296">
              <w:rPr>
                <w:rStyle w:val="a5"/>
                <w:noProof/>
              </w:rPr>
              <w:t>2. ЭКОНОМИЧЕСКИЙ АНАЛИЗ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5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9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D9E6A37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6" w:history="1">
            <w:r w:rsidR="00614FAD" w:rsidRPr="007A6296">
              <w:rPr>
                <w:rStyle w:val="a5"/>
                <w:noProof/>
              </w:rPr>
              <w:t>2.1. Организационная структура прое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6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9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15DB159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7" w:history="1">
            <w:r w:rsidR="00614FAD" w:rsidRPr="007A6296">
              <w:rPr>
                <w:rStyle w:val="a5"/>
                <w:noProof/>
              </w:rPr>
              <w:t>2.2. Календарный план прое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7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19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269766D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8" w:history="1">
            <w:r w:rsidR="00614FAD" w:rsidRPr="007A6296">
              <w:rPr>
                <w:rStyle w:val="a5"/>
                <w:noProof/>
              </w:rPr>
              <w:t>2.3. Расчёт затрат на разработку проду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8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1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62F11E4B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09" w:history="1">
            <w:r w:rsidR="00614FAD" w:rsidRPr="007A6296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09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2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57241643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0" w:history="1">
            <w:r w:rsidR="00614FAD" w:rsidRPr="007A6296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0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3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1E76DB37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1" w:history="1">
            <w:r w:rsidR="00614FAD" w:rsidRPr="007A6296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1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3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50C47C69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2" w:history="1">
            <w:r w:rsidR="00614FAD" w:rsidRPr="007A6296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2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4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1CE5A129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3" w:history="1">
            <w:r w:rsidR="00614FAD" w:rsidRPr="007A6296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3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06473A4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4" w:history="1">
            <w:r w:rsidR="00614FAD" w:rsidRPr="007A6296">
              <w:rPr>
                <w:rStyle w:val="a5"/>
                <w:noProof/>
              </w:rPr>
              <w:t>2.3.6. Расходы на приобретение необходимого ПО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4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18B53AF0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5" w:history="1">
            <w:r w:rsidR="00614FAD" w:rsidRPr="007A6296">
              <w:rPr>
                <w:rStyle w:val="a5"/>
                <w:noProof/>
              </w:rPr>
              <w:t>2.3.7. Расходы на интернет и связь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5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BA2D34A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6" w:history="1">
            <w:r w:rsidR="00614FAD" w:rsidRPr="007A6296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6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090B060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7" w:history="1">
            <w:r w:rsidR="00614FAD" w:rsidRPr="007A6296">
              <w:rPr>
                <w:rStyle w:val="a5"/>
                <w:noProof/>
              </w:rPr>
              <w:t>2.3.9. Прочие расходы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7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9CB1B55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8" w:history="1">
            <w:r w:rsidR="00614FAD" w:rsidRPr="007A6296">
              <w:rPr>
                <w:rStyle w:val="a5"/>
                <w:noProof/>
              </w:rPr>
              <w:t>2.3.10. Расчёт себестоимости программного проду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8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FE45828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19" w:history="1">
            <w:r w:rsidR="00614FAD" w:rsidRPr="007A6296">
              <w:rPr>
                <w:rStyle w:val="a5"/>
                <w:noProof/>
              </w:rPr>
              <w:t>3. РАЗРАБОТКА ПРОГРАММНОГО ПРОДУ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19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616CCED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0" w:history="1">
            <w:r w:rsidR="00614FAD" w:rsidRPr="007A6296">
              <w:rPr>
                <w:rStyle w:val="a5"/>
                <w:noProof/>
              </w:rPr>
              <w:t>3.1. Архитектура программного продук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0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23C06422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1" w:history="1">
            <w:r w:rsidR="00614FAD" w:rsidRPr="007A6296">
              <w:rPr>
                <w:rStyle w:val="a5"/>
                <w:noProof/>
              </w:rPr>
              <w:t>3.2. Модель данных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1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26CE437F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2" w:history="1">
            <w:r w:rsidR="00614FAD" w:rsidRPr="007A6296">
              <w:rPr>
                <w:rStyle w:val="a5"/>
                <w:noProof/>
              </w:rPr>
              <w:t>3.3. Проектирование интерфейс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2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29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52001C21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3" w:history="1">
            <w:r w:rsidR="00614FAD" w:rsidRPr="007A6296">
              <w:rPr>
                <w:rStyle w:val="a5"/>
                <w:noProof/>
              </w:rPr>
              <w:t>4. ЭКСЕПРЕМЕНТАЛЬНАЯ ЧАСТЬ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3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6943F248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4" w:history="1">
            <w:r w:rsidR="00614FAD" w:rsidRPr="007A6296">
              <w:rPr>
                <w:rStyle w:val="a5"/>
                <w:noProof/>
              </w:rPr>
              <w:t>4.1. План испытаний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4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6EB29B41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5" w:history="1">
            <w:r w:rsidR="00614FAD" w:rsidRPr="007A6296">
              <w:rPr>
                <w:rStyle w:val="a5"/>
                <w:noProof/>
              </w:rPr>
              <w:t>4.2. Проверка функциональных требований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5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54FB0A6B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6" w:history="1">
            <w:r w:rsidR="00614FAD" w:rsidRPr="007A6296">
              <w:rPr>
                <w:rStyle w:val="a5"/>
                <w:noProof/>
              </w:rPr>
              <w:t>4.2.1. Тестирование авторизации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6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5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DCB83D0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7" w:history="1">
            <w:r w:rsidR="00614FAD" w:rsidRPr="007A6296">
              <w:rPr>
                <w:rStyle w:val="a5"/>
                <w:noProof/>
              </w:rPr>
              <w:t>4.2.2. Тестирование экрана быстрого просмотра своего расписан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7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38C8D57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8" w:history="1">
            <w:r w:rsidR="00614FAD" w:rsidRPr="007A6296">
              <w:rPr>
                <w:rStyle w:val="a5"/>
                <w:noProof/>
              </w:rPr>
              <w:t>4.2.3. Тестирование экрана фильтрации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8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02172717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29" w:history="1">
            <w:r w:rsidR="00614FAD" w:rsidRPr="007A6296">
              <w:rPr>
                <w:rStyle w:val="a5"/>
                <w:noProof/>
              </w:rPr>
              <w:t>4.2.4. Тестирование создания событ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29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D4340B9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0" w:history="1">
            <w:r w:rsidR="00614FAD" w:rsidRPr="007A6296">
              <w:rPr>
                <w:rStyle w:val="a5"/>
                <w:noProof/>
              </w:rPr>
              <w:t>4.2.5. Тестирование удаления событ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0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6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2816C8DC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1" w:history="1">
            <w:r w:rsidR="00614FAD" w:rsidRPr="007A6296">
              <w:rPr>
                <w:rStyle w:val="a5"/>
                <w:noProof/>
              </w:rPr>
              <w:t>4.2.6. Тестирование редактирования событ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1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0D246DA0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2" w:history="1">
            <w:r w:rsidR="00614FAD" w:rsidRPr="007A6296">
              <w:rPr>
                <w:rStyle w:val="a5"/>
                <w:noProof/>
              </w:rPr>
              <w:t>4.3. Вывод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2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98E5476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3" w:history="1">
            <w:r w:rsidR="00614FAD" w:rsidRPr="007A6296">
              <w:rPr>
                <w:rStyle w:val="a5"/>
                <w:noProof/>
              </w:rPr>
              <w:t>5. ОРГАНИЗАЦИОННАЯ ЧАТЬ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3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44B1BB0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4" w:history="1">
            <w:r w:rsidR="00614FAD" w:rsidRPr="007A6296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4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00723391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5" w:history="1">
            <w:r w:rsidR="00614FAD" w:rsidRPr="007A6296">
              <w:rPr>
                <w:rStyle w:val="a5"/>
                <w:noProof/>
              </w:rPr>
              <w:t>5.1.1. Излучение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5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830E245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6" w:history="1">
            <w:r w:rsidR="00614FAD" w:rsidRPr="007A6296">
              <w:rPr>
                <w:rStyle w:val="a5"/>
                <w:noProof/>
              </w:rPr>
              <w:t>5.1.2. Поражение электрическим током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6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39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6654B6E" w14:textId="77777777" w:rsidR="00614FAD" w:rsidRDefault="007E0CE1" w:rsidP="00614FAD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7" w:history="1">
            <w:r w:rsidR="00614FAD" w:rsidRPr="007A6296">
              <w:rPr>
                <w:rStyle w:val="a5"/>
                <w:noProof/>
              </w:rPr>
              <w:t>5.1.3. Зрительный синдром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7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0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370BA283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8" w:history="1">
            <w:r w:rsidR="00614FAD" w:rsidRPr="007A6296">
              <w:rPr>
                <w:rStyle w:val="a5"/>
                <w:noProof/>
              </w:rPr>
              <w:t>5.2. Требования к помещению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8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2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5466567A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39" w:history="1">
            <w:r w:rsidR="00614FAD" w:rsidRPr="007A6296">
              <w:rPr>
                <w:rStyle w:val="a5"/>
                <w:noProof/>
              </w:rPr>
              <w:t>5.3. Освещенность рабочего мест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39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2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75106CD2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40" w:history="1">
            <w:r w:rsidR="00614FAD" w:rsidRPr="007A6296">
              <w:rPr>
                <w:rStyle w:val="a5"/>
                <w:noProof/>
              </w:rPr>
              <w:t>5.4. Требования к пожарной безопасности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40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3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122BA0B7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41" w:history="1">
            <w:r w:rsidR="00614FAD" w:rsidRPr="007A6296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41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4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2EC139AA" w14:textId="77777777" w:rsidR="00614FAD" w:rsidRDefault="007E0CE1" w:rsidP="00614FAD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42" w:history="1">
            <w:r w:rsidR="00614FAD" w:rsidRPr="007A6296">
              <w:rPr>
                <w:rStyle w:val="a5"/>
                <w:noProof/>
              </w:rPr>
              <w:t>5.6. Расчеты заземления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42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4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45CDF68A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43" w:history="1">
            <w:r w:rsidR="00614FAD" w:rsidRPr="007A6296">
              <w:rPr>
                <w:rStyle w:val="a5"/>
                <w:noProof/>
              </w:rPr>
              <w:t>ЗАКЛЮЧЕНИЕ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43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7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0977E66D" w14:textId="77777777" w:rsidR="00614FAD" w:rsidRDefault="007E0CE1" w:rsidP="00614FAD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282144" w:history="1">
            <w:r w:rsidR="00614FAD" w:rsidRPr="007A6296">
              <w:rPr>
                <w:rStyle w:val="a5"/>
                <w:noProof/>
              </w:rPr>
              <w:t>СПИСОК ЛИТЕРАТУТЫ</w:t>
            </w:r>
            <w:r w:rsidR="00614FAD">
              <w:rPr>
                <w:noProof/>
                <w:webHidden/>
              </w:rPr>
              <w:tab/>
            </w:r>
            <w:r w:rsidR="00614FAD">
              <w:rPr>
                <w:noProof/>
                <w:webHidden/>
              </w:rPr>
              <w:fldChar w:fldCharType="begin"/>
            </w:r>
            <w:r w:rsidR="00614FAD">
              <w:rPr>
                <w:noProof/>
                <w:webHidden/>
              </w:rPr>
              <w:instrText xml:space="preserve"> PAGEREF _Toc484282144 \h </w:instrText>
            </w:r>
            <w:r w:rsidR="00614FAD">
              <w:rPr>
                <w:noProof/>
                <w:webHidden/>
              </w:rPr>
            </w:r>
            <w:r w:rsidR="00614FAD">
              <w:rPr>
                <w:noProof/>
                <w:webHidden/>
              </w:rPr>
              <w:fldChar w:fldCharType="separate"/>
            </w:r>
            <w:r w:rsidR="00614FAD">
              <w:rPr>
                <w:noProof/>
                <w:webHidden/>
              </w:rPr>
              <w:t>48</w:t>
            </w:r>
            <w:r w:rsidR="00614FAD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2" w:name="_Toc484282089"/>
      <w:r w:rsidRPr="00A746BC">
        <w:lastRenderedPageBreak/>
        <w:t>ВВЕДЕНИЕ</w:t>
      </w:r>
      <w:bookmarkEnd w:id="2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0F6654DE" w14:textId="77777777"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="00882FAB">
        <w:rPr>
          <w:lang w:eastAsia="ru-RU"/>
        </w:rPr>
        <w:t xml:space="preserve">исследования </w:t>
      </w:r>
      <w:r w:rsidR="00882FAB" w:rsidRPr="008353D7">
        <w:rPr>
          <w:lang w:eastAsia="ru-RU"/>
        </w:rPr>
        <w:t>являю</w:t>
      </w:r>
      <w:r w:rsidR="00882FAB">
        <w:rPr>
          <w:lang w:eastAsia="ru-RU"/>
        </w:rPr>
        <w:t>т</w:t>
      </w:r>
      <w:r w:rsidR="00882FAB" w:rsidRPr="008353D7">
        <w:rPr>
          <w:lang w:eastAsia="ru-RU"/>
        </w:rPr>
        <w:t>ся</w:t>
      </w:r>
      <w:r w:rsidRPr="008353D7">
        <w:rPr>
          <w:lang w:eastAsia="ru-RU"/>
        </w:rPr>
        <w:t xml:space="preserve"> </w:t>
      </w:r>
      <w:r w:rsidR="00882FAB">
        <w:rPr>
          <w:lang w:eastAsia="ru-RU"/>
        </w:rPr>
        <w:t xml:space="preserve">основные аспекты функционирования </w:t>
      </w:r>
      <w:r w:rsidR="00124875">
        <w:rPr>
          <w:lang w:eastAsia="ru-RU"/>
        </w:rPr>
        <w:t>расписания</w:t>
      </w:r>
      <w:r w:rsidRPr="008353D7">
        <w:rPr>
          <w:lang w:eastAsia="ru-RU"/>
        </w:rPr>
        <w:t>.</w:t>
      </w:r>
    </w:p>
    <w:p w14:paraId="63D27441" w14:textId="77777777" w:rsidR="001E7078" w:rsidRPr="00A746BC" w:rsidRDefault="001E7078" w:rsidP="00A12324">
      <w:pPr>
        <w:pStyle w:val="1"/>
      </w:pPr>
      <w:bookmarkStart w:id="3" w:name="_Toc484282090"/>
      <w:r w:rsidRPr="00A746BC">
        <w:lastRenderedPageBreak/>
        <w:t xml:space="preserve">АНАЛИЗ </w:t>
      </w:r>
      <w:r w:rsidR="00413F4D">
        <w:t>ТРЕБОВАНИЙ</w:t>
      </w:r>
      <w:bookmarkEnd w:id="3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8D3B3A" w:rsidRDefault="00793BCA" w:rsidP="00793BCA">
      <w:pPr>
        <w:pStyle w:val="2"/>
      </w:pPr>
      <w:bookmarkStart w:id="4" w:name="_Toc480288061"/>
      <w:bookmarkStart w:id="5" w:name="_Toc480727074"/>
      <w:bookmarkStart w:id="6" w:name="_Toc484282091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4"/>
      <w:bookmarkEnd w:id="5"/>
      <w:bookmarkEnd w:id="6"/>
      <w:r w:rsidRPr="008D3B3A">
        <w:t xml:space="preserve"> </w:t>
      </w:r>
    </w:p>
    <w:p w14:paraId="2E55C2F0" w14:textId="77777777" w:rsidR="006C4873" w:rsidRDefault="00793BCA" w:rsidP="005E2294">
      <w:pPr>
        <w:pStyle w:val="3"/>
      </w:pPr>
      <w:bookmarkStart w:id="7" w:name="_Toc484282092"/>
      <w:r>
        <w:t>Описание текущей ситуации</w:t>
      </w:r>
      <w:bookmarkEnd w:id="7"/>
    </w:p>
    <w:p w14:paraId="2B242F14" w14:textId="77777777" w:rsidR="00793BCA" w:rsidRDefault="00793BCA" w:rsidP="00793BCA">
      <w:r>
        <w:t xml:space="preserve">Все студенты и преподаватели пользуются расписанием университета, </w:t>
      </w:r>
    </w:p>
    <w:p w14:paraId="262EED75" w14:textId="77777777"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77777777" w:rsidR="006C4873" w:rsidRDefault="00793BCA" w:rsidP="005E2294">
      <w:pPr>
        <w:pStyle w:val="3"/>
      </w:pPr>
      <w:bookmarkStart w:id="8" w:name="_Toc484282093"/>
      <w:r>
        <w:t>Описание предметной области</w:t>
      </w:r>
      <w:bookmarkEnd w:id="8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77777777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9" w:name="_Toc484282094"/>
      <w:r w:rsidRPr="00A746BC">
        <w:t>Обзор аналогов</w:t>
      </w:r>
      <w:bookmarkEnd w:id="9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10" w:name="_Toc484282095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10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r w:rsidRPr="00F61682">
        <w:rPr>
          <w:bCs/>
          <w:color w:val="000000" w:themeColor="text1"/>
        </w:rPr>
        <w:t>Google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>через веб-интерфейс, а все данные хранятся на сервере Google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65173D36">
            <wp:extent cx="2499521" cy="4443592"/>
            <wp:effectExtent l="76200" t="76200" r="129540" b="128905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lastRenderedPageBreak/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0BED7F" w14:textId="77777777"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0CA30AB7" w14:textId="77777777" w:rsidR="00F31122" w:rsidRPr="00EA0BCA" w:rsidRDefault="00F31122" w:rsidP="00456A28">
      <w:pPr>
        <w:pStyle w:val="af5"/>
      </w:pPr>
    </w:p>
    <w:p w14:paraId="65DEBF55" w14:textId="77777777" w:rsidR="00377E19" w:rsidRDefault="00A12324" w:rsidP="005E2294">
      <w:pPr>
        <w:pStyle w:val="3"/>
      </w:pPr>
      <w:bookmarkStart w:id="11" w:name="_Toc484282096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1"/>
    </w:p>
    <w:p w14:paraId="2D5F0A34" w14:textId="77777777" w:rsidR="00F31122" w:rsidRDefault="00F31122" w:rsidP="00F31122">
      <w:r>
        <w:t xml:space="preserve">Microsoft Outlook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Microsoft Office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lastRenderedPageBreak/>
        <w:t>Невозможность присоединить свою базу данных к данной системе делает невозможным загрузку данных из базы данных университета. Как и в предыдущем 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14:paraId="345CC8CE" w14:textId="77777777"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C0C89CF" wp14:editId="580F8923">
            <wp:extent cx="2896897" cy="5150039"/>
            <wp:effectExtent l="76200" t="76200" r="132080" b="12700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6904B18" w14:textId="77777777"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14:paraId="489DC3C4" w14:textId="77777777" w:rsidR="00377E19" w:rsidRDefault="00A12324" w:rsidP="005E2294">
      <w:pPr>
        <w:pStyle w:val="3"/>
      </w:pPr>
      <w:bookmarkStart w:id="12" w:name="_Toc484282097"/>
      <w:r>
        <w:t>Приложение «</w:t>
      </w:r>
      <w:r w:rsidR="003E2B32">
        <w:rPr>
          <w:lang w:val="en-US"/>
        </w:rPr>
        <w:t>Ruzov</w:t>
      </w:r>
      <w:r>
        <w:t>»</w:t>
      </w:r>
      <w:bookmarkEnd w:id="12"/>
    </w:p>
    <w:p w14:paraId="676C0D31" w14:textId="77777777" w:rsidR="003E2B32" w:rsidRDefault="003E2B32" w:rsidP="003E2B32">
      <w:pPr>
        <w:rPr>
          <w:color w:val="000000" w:themeColor="text1"/>
        </w:rPr>
      </w:pPr>
      <w:r>
        <w:t xml:space="preserve">Rvuzov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37430C95" w14:textId="77777777" w:rsidR="009916E1" w:rsidRDefault="009916E1" w:rsidP="009916E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70CF3BB" wp14:editId="76EF3BF9">
            <wp:extent cx="2962513" cy="5266690"/>
            <wp:effectExtent l="76200" t="76200" r="142875" b="12446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77777777" w:rsidR="009916E1" w:rsidRPr="00F31122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14:paraId="078F3C1D" w14:textId="77777777" w:rsidR="009916E1" w:rsidRPr="00E27293" w:rsidRDefault="009916E1" w:rsidP="003E2B32">
      <w:pPr>
        <w:rPr>
          <w:color w:val="000000" w:themeColor="text1"/>
        </w:rPr>
      </w:pPr>
    </w:p>
    <w:p w14:paraId="1D01DCA9" w14:textId="77777777"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6B7AF4BE" w14:textId="77777777"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14:paraId="670C0373" w14:textId="77777777"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2DCC700" wp14:editId="7ACB3B77">
            <wp:extent cx="3348842" cy="5953496"/>
            <wp:effectExtent l="76200" t="76200" r="137795" b="123825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914" cy="596073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2ED384E" w14:textId="77777777"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r w:rsidR="003E2B32">
        <w:rPr>
          <w:lang w:val="en-US"/>
        </w:rPr>
        <w:t>Rvuzov</w:t>
      </w:r>
    </w:p>
    <w:p w14:paraId="7195E6E5" w14:textId="029512A3" w:rsidR="003E2B32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="007726FB">
        <w:rPr>
          <w:i w:val="0"/>
        </w:rPr>
        <w:t>.а.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14:paraId="70656A64" w14:textId="7AC4E705" w:rsidR="009916E1" w:rsidRPr="007726FB" w:rsidRDefault="009916E1" w:rsidP="007726FB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</w:t>
      </w:r>
      <w:r w:rsidR="007726FB">
        <w:t>авлять в расписание пары рис 1.6.б</w:t>
      </w:r>
      <w:r w:rsidR="007726FB"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483847">
        <w:tc>
          <w:tcPr>
            <w:tcW w:w="495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Default="009916E1" w:rsidP="003E2B32">
            <w:pPr>
              <w:ind w:firstLine="0"/>
              <w:jc w:val="center"/>
            </w:pPr>
            <w:r>
              <w:t>а)</w:t>
            </w:r>
          </w:p>
        </w:tc>
        <w:tc>
          <w:tcPr>
            <w:tcW w:w="495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Default="00483847" w:rsidP="003E2B32">
            <w:pPr>
              <w:ind w:firstLine="0"/>
              <w:jc w:val="center"/>
            </w:pPr>
            <w:r>
              <w:t>б</w:t>
            </w:r>
            <w:r w:rsidR="009916E1">
              <w:t>)</w:t>
            </w:r>
          </w:p>
        </w:tc>
      </w:tr>
    </w:tbl>
    <w:p w14:paraId="66069858" w14:textId="77777777" w:rsidR="00483847" w:rsidRDefault="00DE1E1A" w:rsidP="003E2B32">
      <w:pPr>
        <w:pStyle w:val="af5"/>
      </w:pPr>
      <w:r>
        <w:t>Рис. 1.6.</w:t>
      </w:r>
      <w:r w:rsidR="003E2B32">
        <w:t xml:space="preserve"> </w:t>
      </w:r>
      <w:r w:rsidR="00483847">
        <w:t xml:space="preserve">Работа с событиями в приложении </w:t>
      </w:r>
      <w:r w:rsidR="00483847">
        <w:rPr>
          <w:lang w:val="en-US"/>
        </w:rPr>
        <w:t>Rvuzov</w:t>
      </w:r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r w:rsidR="003E2B32">
        <w:rPr>
          <w:lang w:val="en-US"/>
        </w:rPr>
        <w:t>Rvuzov</w:t>
      </w:r>
      <w:r>
        <w:t xml:space="preserve">; б - Создание события в </w:t>
      </w:r>
      <w:r>
        <w:rPr>
          <w:lang w:val="en-US"/>
        </w:rPr>
        <w:t>Rvuzov</w:t>
      </w:r>
    </w:p>
    <w:p w14:paraId="34EBD663" w14:textId="77777777" w:rsidR="00377E19" w:rsidRPr="00A746BC" w:rsidRDefault="00EC1E04" w:rsidP="005E2294">
      <w:pPr>
        <w:pStyle w:val="2"/>
      </w:pPr>
      <w:bookmarkStart w:id="13" w:name="_Toc484282098"/>
      <w:r>
        <w:t>Функциональная модель разрабатываемой системы</w:t>
      </w:r>
      <w:bookmarkEnd w:id="13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77777777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>мобильного приложения расписания кафедры для платформы Android</w:t>
      </w:r>
      <w:r>
        <w:rPr>
          <w:lang w:eastAsia="ja-JP"/>
        </w:rPr>
        <w:t xml:space="preserve"> представлена на рис. 1.</w:t>
      </w:r>
      <w:r w:rsidR="00D110DE">
        <w:rPr>
          <w:lang w:eastAsia="ja-JP"/>
        </w:rPr>
        <w:t>7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77777777" w:rsidR="00377E19" w:rsidRPr="00552CEC" w:rsidRDefault="00103F34" w:rsidP="00377E19">
      <w:pPr>
        <w:pStyle w:val="af5"/>
      </w:pPr>
      <w:r>
        <w:t>Рис. 1.</w:t>
      </w:r>
      <w:r w:rsidR="00D110DE">
        <w:t>7</w:t>
      </w:r>
      <w:r w:rsidR="00377E19">
        <w:t xml:space="preserve">. </w:t>
      </w:r>
      <w:r w:rsidR="00552CEC">
        <w:t>Диаграмма вариантов использования</w:t>
      </w: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4" w:name="_Toc484282099"/>
      <w:r>
        <w:t>Функциональные требования</w:t>
      </w:r>
      <w:bookmarkEnd w:id="14"/>
    </w:p>
    <w:p w14:paraId="57D6D061" w14:textId="77777777" w:rsidR="00A01FAE" w:rsidRDefault="00A01FAE" w:rsidP="00A01FAE">
      <w:pPr>
        <w:pStyle w:val="3"/>
      </w:pPr>
      <w:bookmarkStart w:id="15" w:name="_Toc484282100"/>
      <w:r>
        <w:t>Авторизация и роли</w:t>
      </w:r>
      <w:bookmarkEnd w:id="15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6" w:name="_Toc484282101"/>
      <w:r>
        <w:t>Возможности роли «Гость»</w:t>
      </w:r>
      <w:bookmarkEnd w:id="16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7" w:name="_Toc484282102"/>
      <w:r>
        <w:lastRenderedPageBreak/>
        <w:t>Возможности роли «Студент»</w:t>
      </w:r>
      <w:bookmarkEnd w:id="17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8" w:name="_Toc484282103"/>
      <w:r>
        <w:t>Возможности роли «Преподаватель»</w:t>
      </w:r>
      <w:bookmarkEnd w:id="18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9" w:name="_Toc484282104"/>
      <w:r w:rsidRPr="00A746BC">
        <w:t>Выводы</w:t>
      </w:r>
      <w:bookmarkEnd w:id="19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77777777"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20" w:name="_Toc484282105"/>
      <w:r>
        <w:lastRenderedPageBreak/>
        <w:t>ЭКОНОМИЧЕСКИЙ АНАЛИЗ</w:t>
      </w:r>
      <w:bookmarkEnd w:id="20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1" w:name="_Toc484282106"/>
      <w:r w:rsidR="00B7448F" w:rsidRPr="00B7448F">
        <w:t>Организационная структура проекта</w:t>
      </w:r>
      <w:bookmarkEnd w:id="21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085041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2" w:name="_Toc484282107"/>
      <w:r>
        <w:t>Календарный план проекта</w:t>
      </w:r>
      <w:bookmarkEnd w:id="22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Тестировщ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Ганта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6E32D47E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49DD2F" w14:textId="77777777"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Ганта</w:t>
      </w:r>
    </w:p>
    <w:p w14:paraId="6CB73302" w14:textId="77777777" w:rsidR="00B7448F" w:rsidRPr="00B7448F" w:rsidRDefault="00B7448F" w:rsidP="00B7448F">
      <w:pPr>
        <w:rPr>
          <w:b/>
          <w:i/>
        </w:rPr>
      </w:pPr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77777777"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Ганта</w:t>
      </w:r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4282108"/>
      <w:r w:rsidRPr="00D4007E">
        <w:t>Расчёт затрат на разработку продукта</w:t>
      </w:r>
      <w:bookmarkEnd w:id="23"/>
      <w:bookmarkEnd w:id="24"/>
      <w:bookmarkEnd w:id="25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.</w:t>
      </w:r>
      <w:r w:rsidRPr="00A24486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.</w:t>
      </w:r>
      <w:r w:rsidRPr="00A24486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6" w:name="_Toc484282109"/>
      <w:r w:rsidRPr="0044095F">
        <w:t>Расчёт заработной платы исполнителей работ по созданию программного продукта</w:t>
      </w:r>
      <w:bookmarkEnd w:id="26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77777777" w:rsidR="0044095F" w:rsidRPr="00CF1FD3" w:rsidRDefault="007E0CE1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>, руб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>р</w:t>
      </w:r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r>
        <w:rPr>
          <w:i/>
        </w:rPr>
        <w:t>Ч</w:t>
      </w:r>
      <w:r w:rsidRPr="00E61BEE">
        <w:rPr>
          <w:i/>
          <w:vertAlign w:val="subscript"/>
        </w:rPr>
        <w:t xml:space="preserve">р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r w:rsidRPr="00E61BEE">
        <w:rPr>
          <w:i/>
          <w:vertAlign w:val="subscript"/>
        </w:rPr>
        <w:t>р.д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7E0CE1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4282110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</w:t>
      </w:r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r>
        <w:rPr>
          <w:i/>
        </w:rPr>
        <w:t>Н</w:t>
      </w:r>
      <w:r w:rsidRPr="00710B33">
        <w:rPr>
          <w:i/>
          <w:vertAlign w:val="subscript"/>
        </w:rPr>
        <w:t>зп</w:t>
      </w:r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4282111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руб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3" w:name="_Toc484282112"/>
      <w:r w:rsidRPr="0044095F">
        <w:t>Амортизация используемых основных средств и нематериальных активов</w:t>
      </w:r>
      <w:bookmarkEnd w:id="33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77777777"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>
        <w:rPr>
          <w:rFonts w:eastAsia="Times New Roman"/>
          <w:lang w:val="en-US"/>
        </w:rPr>
        <w:t>[23]</w:t>
      </w:r>
      <w:r w:rsidRPr="00E27293">
        <w:rPr>
          <w:rFonts w:eastAsia="Times New Roman"/>
        </w:rPr>
        <w:t>.</w:t>
      </w:r>
    </w:p>
    <w:p w14:paraId="06AA1639" w14:textId="77777777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77777777" w:rsidR="0044095F" w:rsidRDefault="007E0CE1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4" w:name="_Toc484282113"/>
      <w:r w:rsidRPr="0044095F">
        <w:lastRenderedPageBreak/>
        <w:t>Расходы на модернизацию и приобретение основных средств</w:t>
      </w:r>
      <w:bookmarkEnd w:id="34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Android</w:t>
      </w:r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5" w:name="_Toc484282114"/>
      <w:r w:rsidRPr="0044095F">
        <w:t>Расходы на приобретение необходимого ПО</w:t>
      </w:r>
      <w:bookmarkEnd w:id="35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6" w:name="_Toc484282115"/>
      <w:r w:rsidRPr="0044095F">
        <w:t>Расходы на интернет и связь</w:t>
      </w:r>
      <w:bookmarkEnd w:id="36"/>
    </w:p>
    <w:p w14:paraId="5E37D657" w14:textId="77777777" w:rsidR="0044095F" w:rsidRPr="00D60DA1" w:rsidRDefault="0044095F" w:rsidP="0044095F">
      <w:r>
        <w:t>Так как в Компании, реализующей проект не производится биллинг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7" w:name="_Toc484282116"/>
      <w:r w:rsidRPr="0044095F">
        <w:t>Расходы на канцелярские товары и расходные материалы</w:t>
      </w:r>
      <w:bookmarkEnd w:id="37"/>
    </w:p>
    <w:p w14:paraId="2C733164" w14:textId="77777777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8" w:name="_Toc484282117"/>
      <w:r w:rsidRPr="00E27293">
        <w:t>Прочие расходы</w:t>
      </w:r>
      <w:bookmarkEnd w:id="38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r w:rsidRPr="00E27293">
        <w:rPr>
          <w:rFonts w:eastAsia="Times New Roman"/>
          <w:szCs w:val="24"/>
        </w:rPr>
        <w:t xml:space="preserve"> и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14:paraId="49C5A8ED" w14:textId="77777777" w:rsidTr="0044095F">
        <w:tc>
          <w:tcPr>
            <w:tcW w:w="8539" w:type="dxa"/>
            <w:shd w:val="clear" w:color="auto" w:fill="auto"/>
          </w:tcPr>
          <w:p w14:paraId="575CC36A" w14:textId="77777777" w:rsidR="0044095F" w:rsidRPr="009E5292" w:rsidRDefault="007E0CE1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1CC196DF" w14:textId="77777777"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14:paraId="3EEE639D" w14:textId="77777777"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9" w:name="_Toc484282118"/>
      <w:r>
        <w:t>Расчёт себестоимости программного продукта</w:t>
      </w:r>
      <w:bookmarkEnd w:id="39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А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r w:rsidRPr="002C54D5">
        <w:rPr>
          <w:rFonts w:eastAsia="Times New Roman"/>
          <w:szCs w:val="24"/>
        </w:rPr>
        <w:t xml:space="preserve">,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.</w:t>
      </w:r>
      <w:r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1" w:name="_Toc484282119"/>
      <w:r>
        <w:lastRenderedPageBreak/>
        <w:t>РАЗРАБОТКА ПРОГРАММНОГО ПРОДУКТА</w:t>
      </w:r>
      <w:bookmarkEnd w:id="41"/>
    </w:p>
    <w:p w14:paraId="263940F5" w14:textId="77777777" w:rsidR="00EC7E82" w:rsidRDefault="00E316AD" w:rsidP="005E2294">
      <w:pPr>
        <w:pStyle w:val="2"/>
      </w:pPr>
      <w:bookmarkStart w:id="42" w:name="_Toc484282120"/>
      <w:r>
        <w:t>Архитектура программного продукта</w:t>
      </w:r>
      <w:bookmarkEnd w:id="42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commentRangeStart w:id="43"/>
      <w:commentRangeStart w:id="44"/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  <w:commentRangeEnd w:id="43"/>
      <w:r w:rsidR="00684E7C">
        <w:rPr>
          <w:rStyle w:val="aff0"/>
        </w:rPr>
        <w:commentReference w:id="43"/>
      </w:r>
      <w:commentRangeEnd w:id="44"/>
      <w:r w:rsidR="00684E7C">
        <w:rPr>
          <w:rStyle w:val="aff0"/>
        </w:rPr>
        <w:commentReference w:id="44"/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Android Studio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Android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397B38F1">
            <wp:extent cx="6299835" cy="4284345"/>
            <wp:effectExtent l="76200" t="76200" r="139065" b="135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5" w:name="_Toc484282121"/>
      <w:r>
        <w:t>Модель данных</w:t>
      </w:r>
      <w:bookmarkEnd w:id="45"/>
    </w:p>
    <w:p w14:paraId="6947C76C" w14:textId="77777777" w:rsidR="00A847D2" w:rsidRPr="00E27293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 </w:t>
      </w:r>
      <w:r w:rsidR="00A54552" w:rsidRPr="00E27293">
        <w:t>[10</w:t>
      </w:r>
      <w:r w:rsidR="004C226D">
        <w:t xml:space="preserve">] </w:t>
      </w:r>
      <w:r w:rsidRPr="00E27293">
        <w:t xml:space="preserve">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</w:p>
    <w:p w14:paraId="679967A5" w14:textId="77777777"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EventType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23AB0919" w14:textId="053BC822" w:rsidR="00821B69" w:rsidRPr="00821B69" w:rsidRDefault="00821B69" w:rsidP="00A847D2">
      <w:r w:rsidRPr="00821B69">
        <w:rPr>
          <w:highlight w:val="yellow"/>
        </w:rPr>
        <w:t xml:space="preserve">ДОБАВИТЬ ПРО ФОРМУ БД + </w:t>
      </w:r>
      <w:r w:rsidRPr="00821B69">
        <w:rPr>
          <w:highlight w:val="yellow"/>
          <w:lang w:val="en-US"/>
        </w:rPr>
        <w:t>SQL</w:t>
      </w:r>
      <w:r w:rsidRPr="00821B69">
        <w:rPr>
          <w:highlight w:val="yellow"/>
        </w:rPr>
        <w:t>/</w:t>
      </w:r>
      <w:r w:rsidRPr="00821B69">
        <w:rPr>
          <w:highlight w:val="yellow"/>
          <w:lang w:val="en-US"/>
        </w:rPr>
        <w:t>NoSQL</w:t>
      </w:r>
    </w:p>
    <w:p w14:paraId="00E31C03" w14:textId="77777777"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3D3BF70D" w14:textId="77777777" w:rsidR="00821B69" w:rsidRDefault="00821B69" w:rsidP="00A847D2">
      <w:pPr>
        <w:ind w:firstLine="0"/>
        <w:jc w:val="center"/>
        <w:rPr>
          <w:noProof/>
          <w:lang w:eastAsia="ru-RU"/>
        </w:rPr>
      </w:pP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4B9163B6">
            <wp:extent cx="5810250" cy="2485755"/>
            <wp:effectExtent l="76200" t="76200" r="133350" b="1244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" t="2474" r="2107" b="5275"/>
                    <a:stretch/>
                  </pic:blipFill>
                  <pic:spPr bwMode="auto">
                    <a:xfrm>
                      <a:off x="0" y="0"/>
                      <a:ext cx="5812547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7777777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14:paraId="20FDE758" w14:textId="77777777" w:rsidR="002D6ED6" w:rsidRDefault="002D6ED6" w:rsidP="002D6ED6">
      <w:pPr>
        <w:pStyle w:val="2"/>
      </w:pPr>
      <w:bookmarkStart w:id="46" w:name="_Toc484282122"/>
      <w:r>
        <w:t>Проектирование интерфейса</w:t>
      </w:r>
      <w:bookmarkEnd w:id="46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0B9F8DE0">
            <wp:extent cx="2477036" cy="491496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6477" cy="4993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684D16B" w14:textId="77777777" w:rsidR="003974B9" w:rsidRDefault="00296634" w:rsidP="00C92CC3">
      <w:r>
        <w:t>На рисунке 3.6</w:t>
      </w:r>
      <w:r w:rsidR="00C92CC3">
        <w:t xml:space="preserve"> </w:t>
      </w:r>
      <w:r w:rsidR="00C92CC3" w:rsidRPr="004772F9">
        <w:t xml:space="preserve">приведен </w:t>
      </w:r>
      <w:r w:rsidR="00C92CC3">
        <w:t xml:space="preserve">эскиз </w:t>
      </w:r>
      <w:r w:rsidR="00C92CC3" w:rsidRPr="004772F9">
        <w:t>экран</w:t>
      </w:r>
      <w:r w:rsidR="00C92CC3">
        <w:t>а «</w:t>
      </w:r>
      <w:r w:rsidR="00B46213">
        <w:t>Поиск</w:t>
      </w:r>
      <w:r w:rsidR="00C92CC3">
        <w:t>»</w:t>
      </w:r>
      <w:r w:rsidR="00A46D66">
        <w:t>:</w:t>
      </w:r>
      <w:r w:rsidR="00B46213">
        <w:t xml:space="preserve"> </w:t>
      </w:r>
      <w:r w:rsidR="00A46D66">
        <w:t xml:space="preserve">а) </w:t>
      </w:r>
      <w:r w:rsidR="00B46213">
        <w:t>в режиме «</w:t>
      </w:r>
      <w:r w:rsidR="00A46D66">
        <w:t>Преподаватель</w:t>
      </w:r>
      <w:r w:rsidR="00B46213">
        <w:t>»</w:t>
      </w:r>
      <w:r w:rsidR="00A46D66">
        <w:t>; б)</w:t>
      </w:r>
      <w:r w:rsidR="00B46213">
        <w:t xml:space="preserve"> в режиме «</w:t>
      </w:r>
      <w:r w:rsidR="00A46D66">
        <w:t>Группа</w:t>
      </w:r>
      <w:r w:rsidR="00B46213">
        <w:t>».</w:t>
      </w:r>
      <w:r w:rsidR="00A46D66">
        <w:t xml:space="preserve">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</w:t>
      </w:r>
      <w:r w:rsidR="003974B9">
        <w:t xml:space="preserve"> событий. Для 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 xml:space="preserve">Для создания нового события в личном кабинете предусмотрена кнопка «Создать событие». Так же, как и для любого авторизованного пользователя на </w:t>
      </w:r>
      <w:r>
        <w:lastRenderedPageBreak/>
        <w:t>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159140B4" wp14:editId="006BFA5C">
                  <wp:extent cx="2470306" cy="4901609"/>
                  <wp:effectExtent l="0" t="0" r="635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1577" cy="4923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0E5E6" w14:textId="77777777" w:rsidR="00A70465" w:rsidRDefault="00A70465" w:rsidP="00296634">
            <w:pPr>
              <w:pStyle w:val="af5"/>
            </w:pP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7195E17F">
                  <wp:extent cx="2443514" cy="4848446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0699" cy="4882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176DC7" w14:textId="77777777" w:rsidR="00A70465" w:rsidRDefault="00A70465" w:rsidP="00296634">
            <w:pPr>
              <w:ind w:firstLine="0"/>
              <w:jc w:val="center"/>
            </w:pP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8910EFF" w14:textId="77777777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A70465">
        <w:t xml:space="preserve"> </w:t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77777777" w:rsidR="00B25249" w:rsidRDefault="00A70465" w:rsidP="00C10905">
      <w:r>
        <w:lastRenderedPageBreak/>
        <w:t>На рисунке 3.9</w:t>
      </w:r>
      <w:r w:rsidR="00C10905">
        <w:t xml:space="preserve"> </w:t>
      </w:r>
      <w:r w:rsidR="00C10905" w:rsidRPr="004772F9">
        <w:t xml:space="preserve">приведен </w:t>
      </w:r>
      <w:r w:rsidR="00C10905">
        <w:t xml:space="preserve">эскиз </w:t>
      </w:r>
      <w:r w:rsidR="00C10905" w:rsidRPr="004772F9">
        <w:t>экран</w:t>
      </w:r>
      <w:r w:rsidR="00C10905">
        <w:t>а «Детали события»</w:t>
      </w:r>
      <w:r w:rsidR="000D63DB">
        <w:t>: а)</w:t>
      </w:r>
      <w:r w:rsidR="00C10905">
        <w:t xml:space="preserve"> с </w:t>
      </w:r>
      <w:r w:rsidR="000D63DB">
        <w:t>правами доступа «Преподаватель»; б)</w:t>
      </w:r>
      <w:r w:rsidR="00C10905">
        <w:t xml:space="preserve"> с правами доступа «Студент».</w:t>
      </w:r>
      <w:r w:rsidR="00B25249">
        <w:t xml:space="preserve">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4FEC76" w14:textId="77777777" w:rsidR="00B25249" w:rsidRDefault="00B25249" w:rsidP="00B25249">
            <w:pPr>
              <w:ind w:firstLine="0"/>
              <w:jc w:val="center"/>
            </w:pP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E48532" w14:textId="77777777" w:rsidR="00B25249" w:rsidRDefault="00B25249" w:rsidP="00B25249">
            <w:pPr>
              <w:ind w:firstLine="0"/>
              <w:jc w:val="center"/>
            </w:pP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7777777" w:rsidR="00C15C6F" w:rsidRDefault="00006102" w:rsidP="00A12324">
      <w:pPr>
        <w:pStyle w:val="1"/>
      </w:pPr>
      <w:bookmarkStart w:id="47" w:name="_Toc484282123"/>
      <w:r>
        <w:lastRenderedPageBreak/>
        <w:t>ЭКСЕПРЕМЕНТАЛЬНАЯ ЧАСТЬ</w:t>
      </w:r>
      <w:bookmarkEnd w:id="47"/>
    </w:p>
    <w:p w14:paraId="7D7DFB00" w14:textId="77777777" w:rsidR="001D598E" w:rsidRDefault="003D0FEB" w:rsidP="005E2294">
      <w:pPr>
        <w:pStyle w:val="2"/>
      </w:pPr>
      <w:bookmarkStart w:id="48" w:name="_Toc484282124"/>
      <w:r>
        <w:t>План испытаний</w:t>
      </w:r>
      <w:bookmarkEnd w:id="48"/>
    </w:p>
    <w:p w14:paraId="65131BF2" w14:textId="77777777"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14:paraId="2923F0F3" w14:textId="77777777"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77777777" w:rsidR="00B2092A" w:rsidRDefault="003D0FEB" w:rsidP="005E2294">
      <w:pPr>
        <w:pStyle w:val="2"/>
      </w:pPr>
      <w:bookmarkStart w:id="49" w:name="_Toc484282125"/>
      <w:bookmarkStart w:id="50" w:name="_Toc479511856"/>
      <w:r>
        <w:t>Проверка функциональных требований</w:t>
      </w:r>
      <w:bookmarkEnd w:id="49"/>
    </w:p>
    <w:p w14:paraId="2EB95BEE" w14:textId="77777777" w:rsidR="001D6598" w:rsidRPr="001D6598" w:rsidRDefault="001D6598" w:rsidP="001D6598">
      <w:pPr>
        <w:pStyle w:val="3"/>
      </w:pPr>
      <w:bookmarkStart w:id="51" w:name="_Toc484282126"/>
      <w:r>
        <w:t>Тестирование авторизации</w:t>
      </w:r>
      <w:bookmarkEnd w:id="51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0A0A8AC3" w:rsidR="001D6598" w:rsidRDefault="001D6598" w:rsidP="001D6598">
      <w:pPr>
        <w:pStyle w:val="3"/>
      </w:pPr>
      <w:bookmarkStart w:id="52" w:name="_Toc484282127"/>
      <w:r>
        <w:t xml:space="preserve">Тестирование экрана </w:t>
      </w:r>
      <w:r w:rsidR="00614FAD">
        <w:t>быстрого просмотра своего расписания</w:t>
      </w:r>
      <w:bookmarkEnd w:id="52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7777777"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7777777" w:rsidR="00B275BA" w:rsidRDefault="00B275BA" w:rsidP="00B275BA">
      <w:pPr>
        <w:pStyle w:val="3"/>
      </w:pPr>
      <w:bookmarkStart w:id="53" w:name="_Toc484282128"/>
      <w:r>
        <w:t>Тестирование экрана фильтрации</w:t>
      </w:r>
      <w:bookmarkEnd w:id="53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77777777" w:rsidR="00B275BA" w:rsidRDefault="00B275BA" w:rsidP="00B275BA">
      <w:pPr>
        <w:pStyle w:val="3"/>
      </w:pPr>
      <w:bookmarkStart w:id="54" w:name="_Toc484282129"/>
      <w:r>
        <w:t>Тестирование создания события</w:t>
      </w:r>
      <w:bookmarkEnd w:id="54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77777777" w:rsidR="00B275BA" w:rsidRDefault="00B275BA" w:rsidP="00B275BA">
      <w:pPr>
        <w:pStyle w:val="3"/>
      </w:pPr>
      <w:bookmarkStart w:id="55" w:name="_Toc484282130"/>
      <w:r>
        <w:t>Тестирование удаления события</w:t>
      </w:r>
      <w:bookmarkEnd w:id="55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77777777" w:rsidR="00B275BA" w:rsidRDefault="00B275BA" w:rsidP="00B275BA">
      <w:pPr>
        <w:pStyle w:val="3"/>
      </w:pPr>
      <w:bookmarkStart w:id="56" w:name="_Toc484282131"/>
      <w:r>
        <w:t>Тестирование редактирования события</w:t>
      </w:r>
      <w:bookmarkEnd w:id="56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7" w:name="_Toc484282133"/>
      <w:bookmarkEnd w:id="50"/>
      <w:r>
        <w:lastRenderedPageBreak/>
        <w:t>ОРГАНИЗАЦИОННАЯ ЧАТЬ</w:t>
      </w:r>
      <w:bookmarkEnd w:id="57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8" w:name="_Toc453327643"/>
      <w:bookmarkStart w:id="59" w:name="_Toc484282134"/>
      <w:r w:rsidRPr="005241DF">
        <w:t>Анализ вредных воздействий на организм при работе с ЭВМ</w:t>
      </w:r>
      <w:bookmarkEnd w:id="58"/>
      <w:bookmarkEnd w:id="59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60" w:name="_Toc484282135"/>
      <w:r>
        <w:t>Излучение</w:t>
      </w:r>
      <w:bookmarkEnd w:id="60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>В Сан ПиН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>экрана и корпуса ВДТ (на электронно-лучевой трубке) при любых положениях регулировочных устройств не должна превышать 1 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 xml:space="preserve">в/ч (100 мкР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>50 гц</w:t>
      </w:r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61" w:name="_Toc484282136"/>
      <w:r>
        <w:t>Поражение электрическим током</w:t>
      </w:r>
      <w:bookmarkEnd w:id="61"/>
    </w:p>
    <w:p w14:paraId="46966398" w14:textId="77777777"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62" w:name="_Toc484282137"/>
      <w:r>
        <w:t>Зрительный синдром</w:t>
      </w:r>
      <w:bookmarkEnd w:id="62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3" w:name="_Toc484282138"/>
      <w:r>
        <w:lastRenderedPageBreak/>
        <w:t>Требования к помещению</w:t>
      </w:r>
      <w:bookmarkEnd w:id="63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4" w:name="_Toc484282139"/>
      <w:r>
        <w:t>Освещенность рабочего места</w:t>
      </w:r>
      <w:bookmarkEnd w:id="64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>Освещенность на поверхности стола в зоне размещения документа должна быть 300-500 лк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лк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5" w:name="_Toc484282140"/>
      <w:r>
        <w:t>Требования к пожарной безопасности</w:t>
      </w:r>
      <w:bookmarkEnd w:id="65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6" w:name="_Toc484282141"/>
      <w:r w:rsidRPr="005241DF">
        <w:rPr>
          <w:rFonts w:eastAsia="Times New Roman"/>
        </w:rPr>
        <w:t>Режим труда и отдыха</w:t>
      </w:r>
      <w:bookmarkEnd w:id="66"/>
    </w:p>
    <w:p w14:paraId="13A156EF" w14:textId="77777777" w:rsidR="005241DF" w:rsidRPr="005241DF" w:rsidRDefault="005241DF" w:rsidP="005241DF">
      <w:bookmarkStart w:id="67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7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8" w:name="_Toc484282142"/>
      <w:r>
        <w:t>Расчеты заземления</w:t>
      </w:r>
      <w:bookmarkEnd w:id="68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Ом∙м.</w:t>
      </w:r>
    </w:p>
    <w:p w14:paraId="19FC27D0" w14:textId="77777777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77777777" w:rsidR="003D0C34" w:rsidRPr="001E6E89" w:rsidRDefault="007E0CE1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3D0C34"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14:paraId="5046BC58" w14:textId="77777777" w:rsidR="003D0C34" w:rsidRPr="003D0C34" w:rsidRDefault="007E0CE1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7E0CE1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3D0C34">
      <w:pPr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 эти значения, получим:</w:t>
      </w:r>
    </w:p>
    <w:p w14:paraId="2C86037C" w14:textId="77777777" w:rsidR="003D0C34" w:rsidRPr="003D0C34" w:rsidRDefault="007E0CE1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3D0C34"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>Расстояние между заземлителями А=3l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14:paraId="5C7DE8FF" w14:textId="77777777" w:rsidR="003D0C34" w:rsidRPr="003D0C34" w:rsidRDefault="007E0CE1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7E0CE1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7E0CE1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3D0C34"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7E0CE1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7E0CE1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3D0C34"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 Подставив значения получим:</w:t>
      </w:r>
    </w:p>
    <w:p w14:paraId="5030ED68" w14:textId="77777777" w:rsidR="003D0C34" w:rsidRPr="003D0C34" w:rsidRDefault="007E0CE1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9" w:name="_Toc484282143"/>
      <w:r w:rsidRPr="00A746BC">
        <w:lastRenderedPageBreak/>
        <w:t>ЗАКЛЮЧЕНИЕ</w:t>
      </w:r>
      <w:bookmarkEnd w:id="69"/>
    </w:p>
    <w:p w14:paraId="19ED47FA" w14:textId="613ECBA8"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14:paraId="3EEF0867" w14:textId="77777777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14:paraId="7322354D" w14:textId="77777777" w:rsidR="004D654A" w:rsidRDefault="004D654A" w:rsidP="00744761">
      <w:r w:rsidRPr="004D654A">
        <w:t>В дальнейшие планы входит</w:t>
      </w:r>
      <w:r>
        <w:t>:</w:t>
      </w:r>
    </w:p>
    <w:p w14:paraId="0263BBAB" w14:textId="77777777"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>о приложения в GooglePlay Market;</w:t>
      </w:r>
    </w:p>
    <w:p w14:paraId="472349CA" w14:textId="77777777"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>
        <w:t>;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70" w:name="_Toc484282144"/>
      <w:r w:rsidRPr="00A746BC">
        <w:lastRenderedPageBreak/>
        <w:t>СПИСОК ЛИТЕРАТУТЫ</w:t>
      </w:r>
      <w:bookmarkEnd w:id="70"/>
    </w:p>
    <w:p w14:paraId="403D9882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1" w:name="_Ref480309629"/>
      <w:r w:rsidRPr="001971FF">
        <w:t>Хабрахабр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71"/>
      <w:r w:rsidRPr="001971FF">
        <w:t xml:space="preserve"> </w:t>
      </w:r>
    </w:p>
    <w:p w14:paraId="16109C5B" w14:textId="77777777"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14:paraId="164AFC78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2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Эксмо, 2010. – 717с.</w:t>
      </w:r>
      <w:bookmarkEnd w:id="72"/>
    </w:p>
    <w:p w14:paraId="55C43DEA" w14:textId="77777777"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709CB">
        <w:t xml:space="preserve">Клифтон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r>
        <w:t>Клифтон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14:paraId="64882E4B" w14:textId="77777777"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3" w:name="_Ref479789762"/>
      <w:bookmarkStart w:id="74" w:name="_Ref480308356"/>
      <w:r w:rsidRPr="002C0C0E">
        <w:t>Головач, В.В. Дизайн пользовательского интерфейса / В.В. Головач, 2015. – 147с.</w:t>
      </w:r>
      <w:bookmarkEnd w:id="73"/>
      <w:bookmarkEnd w:id="74"/>
    </w:p>
    <w:p w14:paraId="5764EFDA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02"/>
      <w:r w:rsidRPr="002C0C0E">
        <w:t>Тодд Варфел, Прототипирование. Практическое руководство / Тодд Варфел – Манн, Иванов и Фербер, 2013. – 240с.</w:t>
      </w:r>
      <w:bookmarkEnd w:id="75"/>
    </w:p>
    <w:p w14:paraId="56525AA8" w14:textId="77777777"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>Р. Блэк, Ключевые процессы тестирования. / Р. Блэк – Лори, 2014. – 538с.</w:t>
      </w:r>
    </w:p>
    <w:p w14:paraId="306CBE6B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6" w:name="_Ref479790104"/>
      <w:r w:rsidRPr="002C0C0E">
        <w:t>Бейзер, Б. Тестирование черного ящика. Технологии функционального тестирования программного обеспечения и систем / Б.Бейзер. – СПб.: Питер, 2004. – 318с.</w:t>
      </w:r>
      <w:bookmarkEnd w:id="76"/>
      <w:r w:rsidRPr="002C0C0E">
        <w:t xml:space="preserve"> </w:t>
      </w:r>
    </w:p>
    <w:p w14:paraId="56D1CB1D" w14:textId="77777777"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7" w:name="_Ref480308428"/>
      <w:r w:rsidRPr="002C0C0E">
        <w:t>Джессе Реззел, Роналд Коч, Диаграмма классов / Джессе Реззел, Роналд Коч – Книга по требованию, 2013. – 162с.</w:t>
      </w:r>
      <w:bookmarkEnd w:id="77"/>
    </w:p>
    <w:p w14:paraId="4969F2DF" w14:textId="77777777"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Когаловский М.Р. Энциклопедия технологий баз данных. / М.Р. Когаловский</w:t>
      </w:r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14:paraId="00973EF7" w14:textId="77777777"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r>
        <w:rPr>
          <w:lang w:val="en-US"/>
        </w:rPr>
        <w:t>io</w:t>
      </w:r>
      <w:r>
        <w:t xml:space="preserve"> (дата обращения: 25</w:t>
      </w:r>
      <w:r w:rsidRPr="009970E8">
        <w:t>.04.2017).</w:t>
      </w:r>
      <w:r>
        <w:t xml:space="preserve"> </w:t>
      </w:r>
    </w:p>
    <w:p w14:paraId="45573710" w14:textId="77777777"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r w:rsidRPr="00BA4915">
        <w:rPr>
          <w:lang w:val="en-US"/>
        </w:rPr>
        <w:t>ru</w:t>
      </w:r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r w:rsidRPr="00BA4915">
        <w:rPr>
          <w:lang w:val="en-US"/>
        </w:rPr>
        <w:t>optionAP</w:t>
      </w:r>
      <w:r w:rsidRPr="00BA4915">
        <w:t>.</w:t>
      </w:r>
      <w:r w:rsidRPr="00BA4915">
        <w:rPr>
          <w:lang w:val="en-US"/>
        </w:rPr>
        <w:t>shtml</w:t>
      </w:r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14:paraId="3DE83688" w14:textId="77777777"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14:paraId="1080DCEC" w14:textId="77777777"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>Орлов С.А. Технологии разработки программного обеспечения / С.А. Орлов, Б.Я. Цилькер // М: ПИТЕР, 2016г – 608с.</w:t>
      </w:r>
      <w:r w:rsidR="00552CEC" w:rsidRPr="005A4E31">
        <w:t xml:space="preserve"> </w:t>
      </w:r>
    </w:p>
    <w:p w14:paraId="3AA7F139" w14:textId="77777777"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14:paraId="3C0FCCDB" w14:textId="77777777" w:rsidR="0083665B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p w14:paraId="57DDE6FB" w14:textId="685AE5D7" w:rsidR="005A4E31" w:rsidRDefault="0083665B" w:rsidP="005A4E31">
      <w:pPr>
        <w:pStyle w:val="ad"/>
        <w:numPr>
          <w:ilvl w:val="0"/>
          <w:numId w:val="1"/>
        </w:numPr>
        <w:ind w:left="426" w:hanging="426"/>
      </w:pPr>
      <w:r w:rsidRPr="0083665B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r w:rsidRPr="007726FB">
        <w:t>Азарченков, А.А. Информатика. Оформление текстовых документов [Текст]+[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7726FB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>СанПин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1C22B052" w:rsidR="0083665B" w:rsidRPr="008212F2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</w:t>
      </w:r>
      <w:r w:rsidRPr="008212F2">
        <w:t>студентов всех форм обучения всех специальностей / А. В. Тотай, М. Н. Нагоркин, С. С. Филин, Р. Р. Кареев. – Брянск: БГТУ, 2010. – 24 с.</w:t>
      </w:r>
    </w:p>
    <w:p w14:paraId="1A45E429" w14:textId="60326DCF" w:rsidR="007726FB" w:rsidRPr="008212F2" w:rsidRDefault="007726FB" w:rsidP="005A4E31">
      <w:pPr>
        <w:pStyle w:val="ad"/>
        <w:numPr>
          <w:ilvl w:val="0"/>
          <w:numId w:val="1"/>
        </w:numPr>
        <w:ind w:left="426" w:hanging="426"/>
      </w:pPr>
      <w:r w:rsidRPr="008212F2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72D6E8F1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Рудаков, А. Технология разработки программных продуктов. Учебное пособие /Г. Буч. – М.: Академия, 2014. – 192 с.</w:t>
      </w:r>
    </w:p>
    <w:p w14:paraId="53237FB7" w14:textId="5C74142F" w:rsidR="008212F2" w:rsidRP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Цены на персональные компьютеры в Брянске. Режим доступа: http://bryansk.mvideo.ru/price/noutbuki-planshety-kompyutery/noutbuki/</w:t>
      </w:r>
    </w:p>
    <w:sectPr w:rsidR="008212F2" w:rsidRPr="008212F2" w:rsidSect="00046596">
      <w:pgSz w:w="11906" w:h="16838"/>
      <w:pgMar w:top="1134" w:right="567" w:bottom="851" w:left="1418" w:header="709" w:footer="709" w:gutter="0"/>
      <w:pgNumType w:start="2"/>
      <w:cols w:space="708"/>
      <w:titlePg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3" w:author="pd" w:date="2017-06-03T07:39:00Z" w:initials="p">
    <w:p w14:paraId="2071DD99" w14:textId="77777777" w:rsidR="00614FAD" w:rsidRDefault="00614FAD">
      <w:pPr>
        <w:pStyle w:val="aff1"/>
      </w:pPr>
      <w:r>
        <w:rPr>
          <w:rStyle w:val="aff0"/>
        </w:rPr>
        <w:annotationRef/>
      </w:r>
    </w:p>
  </w:comment>
  <w:comment w:id="44" w:author="pd" w:date="2017-06-03T07:39:00Z" w:initials="p">
    <w:p w14:paraId="4B4EFD77" w14:textId="77777777" w:rsidR="00614FAD" w:rsidRDefault="00614FAD">
      <w:pPr>
        <w:pStyle w:val="aff1"/>
      </w:pPr>
      <w:r>
        <w:rPr>
          <w:rStyle w:val="aff0"/>
        </w:rPr>
        <w:annotationRef/>
      </w:r>
      <w:r>
        <w:t>Стоит упомянуть что вы используете внешний сервер и его не разрабатываете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071DD99" w15:done="1"/>
  <w15:commentEx w15:paraId="4B4EFD77" w15:paraIdParent="2071DD99" w15:done="1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4A94B3" w14:textId="77777777" w:rsidR="007E0CE1" w:rsidRDefault="007E0CE1" w:rsidP="00866BE0">
      <w:pPr>
        <w:spacing w:line="240" w:lineRule="auto"/>
      </w:pPr>
      <w:r>
        <w:separator/>
      </w:r>
    </w:p>
  </w:endnote>
  <w:endnote w:type="continuationSeparator" w:id="0">
    <w:p w14:paraId="06FDC856" w14:textId="77777777" w:rsidR="007E0CE1" w:rsidRDefault="007E0CE1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21E4A1" w14:textId="77777777" w:rsidR="007E0CE1" w:rsidRDefault="007E0CE1" w:rsidP="00866BE0">
      <w:pPr>
        <w:spacing w:line="240" w:lineRule="auto"/>
      </w:pPr>
      <w:r>
        <w:separator/>
      </w:r>
    </w:p>
  </w:footnote>
  <w:footnote w:type="continuationSeparator" w:id="0">
    <w:p w14:paraId="5F6E88D9" w14:textId="77777777" w:rsidR="007E0CE1" w:rsidRDefault="007E0CE1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77777777" w:rsidR="00614FAD" w:rsidRDefault="00614FAD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7953">
          <w:rPr>
            <w:noProof/>
          </w:rPr>
          <w:t>7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6"/>
  </w:num>
  <w:num w:numId="3">
    <w:abstractNumId w:val="10"/>
  </w:num>
  <w:num w:numId="4">
    <w:abstractNumId w:val="26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2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5"/>
  </w:num>
  <w:num w:numId="18">
    <w:abstractNumId w:val="18"/>
  </w:num>
  <w:num w:numId="19">
    <w:abstractNumId w:val="8"/>
  </w:num>
  <w:num w:numId="20">
    <w:abstractNumId w:val="20"/>
  </w:num>
  <w:num w:numId="21">
    <w:abstractNumId w:val="17"/>
  </w:num>
  <w:num w:numId="22">
    <w:abstractNumId w:val="11"/>
  </w:num>
  <w:num w:numId="23">
    <w:abstractNumId w:val="21"/>
  </w:num>
  <w:num w:numId="24">
    <w:abstractNumId w:val="23"/>
  </w:num>
  <w:num w:numId="25">
    <w:abstractNumId w:val="24"/>
  </w:num>
  <w:num w:numId="26">
    <w:abstractNumId w:val="6"/>
  </w:num>
  <w:num w:numId="27">
    <w:abstractNumId w:val="4"/>
  </w:num>
  <w:numIdMacAtCleanup w:val="23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d">
    <w15:presenceInfo w15:providerId="None" w15:userId="p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596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5C79"/>
    <w:rsid w:val="003A6C25"/>
    <w:rsid w:val="003B168D"/>
    <w:rsid w:val="003B3AA7"/>
    <w:rsid w:val="003B3BF6"/>
    <w:rsid w:val="003B533B"/>
    <w:rsid w:val="003B5A5C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3847"/>
    <w:rsid w:val="00484E96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6D66"/>
    <w:rsid w:val="00A509AE"/>
    <w:rsid w:val="00A50FB2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87A21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12324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484E96"/>
    <w:pPr>
      <w:tabs>
        <w:tab w:val="left" w:pos="993"/>
        <w:tab w:val="right" w:leader="dot" w:pos="9923"/>
      </w:tabs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4.png"/><Relationship Id="rId39" Type="http://schemas.openxmlformats.org/officeDocument/2006/relationships/theme" Target="theme/theme1.xml"/><Relationship Id="rId21" Type="http://schemas.openxmlformats.org/officeDocument/2006/relationships/chart" Target="charts/chart1.xml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3.jpg"/><Relationship Id="rId33" Type="http://schemas.openxmlformats.org/officeDocument/2006/relationships/image" Target="media/image21.png"/><Relationship Id="rId38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microsoft.com/office/2011/relationships/commentsExtended" Target="commentsExtended.xml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comments" Target="comments.xml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A5E9DB-A36C-4E63-BBDA-765D77CFC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9</Pages>
  <Words>8574</Words>
  <Characters>48876</Characters>
  <Application>Microsoft Office Word</Application>
  <DocSecurity>0</DocSecurity>
  <Lines>407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2</cp:revision>
  <dcterms:created xsi:type="dcterms:W3CDTF">2017-06-04T09:38:00Z</dcterms:created>
  <dcterms:modified xsi:type="dcterms:W3CDTF">2017-06-04T09:38:00Z</dcterms:modified>
</cp:coreProperties>
</file>